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20112B" w14:textId="77777777" w:rsidR="000413E3" w:rsidRDefault="000413E3"/>
    <w:p w14:paraId="596CEDF0" w14:textId="6A827FD1" w:rsidR="000413E3" w:rsidRDefault="000413E3" w:rsidP="006B6CEF">
      <w:pPr>
        <w:tabs>
          <w:tab w:val="left" w:pos="5647"/>
        </w:tabs>
      </w:pPr>
    </w:p>
    <w:p w14:paraId="3259DD2B" w14:textId="687C41C5" w:rsidR="000413E3" w:rsidRDefault="00D55348" w:rsidP="008238E8">
      <w:pPr>
        <w:jc w:val="center"/>
      </w:pPr>
      <w:r>
        <w:object w:dxaOrig="5430" w:dyaOrig="8220" w14:anchorId="24D7B0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456pt" o:ole="">
            <v:imagedata r:id="rId11" o:title=""/>
          </v:shape>
          <o:OLEObject Type="Embed" ProgID="Visio.Drawing.15" ShapeID="_x0000_i1025" DrawAspect="Content" ObjectID="_1704787904" r:id="rId12"/>
        </w:object>
      </w:r>
      <w:bookmarkStart w:id="0" w:name="_GoBack"/>
      <w:bookmarkEnd w:id="0"/>
    </w:p>
    <w:sectPr w:rsidR="000413E3" w:rsidSect="0080578A">
      <w:headerReference w:type="default" r:id="rId13"/>
      <w:footerReference w:type="default" r:id="rId14"/>
      <w:pgSz w:w="11906" w:h="16838"/>
      <w:pgMar w:top="2236" w:right="849" w:bottom="1417" w:left="1417" w:header="708" w:footer="43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A2F454" w14:textId="77777777" w:rsidR="00E70CB4" w:rsidRDefault="00E70CB4" w:rsidP="005F4369">
      <w:r>
        <w:separator/>
      </w:r>
    </w:p>
  </w:endnote>
  <w:endnote w:type="continuationSeparator" w:id="0">
    <w:p w14:paraId="72FF025B" w14:textId="77777777" w:rsidR="00E70CB4" w:rsidRDefault="00E70CB4" w:rsidP="005F43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64555D" w14:textId="7E5C3F85" w:rsidR="000413E3" w:rsidRDefault="000413E3">
    <w:pPr>
      <w:pStyle w:val="Altbilgi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1787B45" wp14:editId="606E5124">
              <wp:simplePos x="0" y="0"/>
              <wp:positionH relativeFrom="column">
                <wp:posOffset>-259715</wp:posOffset>
              </wp:positionH>
              <wp:positionV relativeFrom="paragraph">
                <wp:posOffset>-18415</wp:posOffset>
              </wp:positionV>
              <wp:extent cx="6484790" cy="18604"/>
              <wp:effectExtent l="0" t="0" r="11430" b="19685"/>
              <wp:wrapSquare wrapText="bothSides"/>
              <wp:docPr id="38" name="Dikdörtgen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84790" cy="186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635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8677046" id="Dikdörtgen 38" o:spid="_x0000_s1026" style="position:absolute;margin-left:-20.45pt;margin-top:-1.45pt;width:510.6pt;height:1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" fillcolor="black [3213]" strokeweight=".5pt">
              <w10:wrap type="square"/>
            </v:rect>
          </w:pict>
        </mc:Fallback>
      </mc:AlternateContent>
    </w:r>
  </w:p>
  <w:tbl>
    <w:tblPr>
      <w:tblStyle w:val="TabloKlavuzu"/>
      <w:tblW w:w="10065" w:type="dxa"/>
      <w:tblInd w:w="-289" w:type="dxa"/>
      <w:tblLook w:val="04A0" w:firstRow="1" w:lastRow="0" w:firstColumn="1" w:lastColumn="0" w:noHBand="0" w:noVBand="1"/>
    </w:tblPr>
    <w:tblGrid>
      <w:gridCol w:w="1844"/>
      <w:gridCol w:w="4961"/>
      <w:gridCol w:w="1700"/>
      <w:gridCol w:w="1560"/>
    </w:tblGrid>
    <w:tr w:rsidR="00284C08" w:rsidRPr="00284C08" w14:paraId="5480D5EC" w14:textId="77777777" w:rsidTr="00AD29C0">
      <w:trPr>
        <w:trHeight w:val="128"/>
      </w:trPr>
      <w:tc>
        <w:tcPr>
          <w:tcW w:w="1844" w:type="dxa"/>
          <w:vMerge w:val="restart"/>
          <w:vAlign w:val="center"/>
        </w:tcPr>
        <w:p w14:paraId="120C0DA7" w14:textId="7D8D4558" w:rsidR="00284C08" w:rsidRPr="00284C08" w:rsidRDefault="00284C08" w:rsidP="00284C08">
          <w:pPr>
            <w:pStyle w:val="Al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4961" w:type="dxa"/>
          <w:vMerge w:val="restart"/>
          <w:vAlign w:val="center"/>
        </w:tcPr>
        <w:p w14:paraId="73747C48" w14:textId="60A86DAE" w:rsidR="00284C08" w:rsidRPr="006B6CEF" w:rsidRDefault="00AD29C0">
          <w:pPr>
            <w:pStyle w:val="Al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Merkezi Araştırma ve Uygulama Laboratuvarı</w:t>
          </w:r>
          <w:r w:rsidR="0080578A">
            <w:rPr>
              <w:rFonts w:ascii="Times New Roman" w:hAnsi="Times New Roman" w:cs="Times New Roman"/>
            </w:rPr>
            <w:t xml:space="preserve"> Müdürlüğü</w:t>
          </w:r>
        </w:p>
      </w:tc>
      <w:tc>
        <w:tcPr>
          <w:tcW w:w="1700" w:type="dxa"/>
        </w:tcPr>
        <w:p w14:paraId="56D0D456" w14:textId="76B5AF90" w:rsidR="00284C08" w:rsidRPr="00284C08" w:rsidRDefault="00284C08">
          <w:pPr>
            <w:pStyle w:val="Altbilgi"/>
            <w:rPr>
              <w:rFonts w:ascii="Times New Roman" w:hAnsi="Times New Roman" w:cs="Times New Roman"/>
            </w:rPr>
          </w:pPr>
          <w:r w:rsidRPr="00284C08">
            <w:rPr>
              <w:rFonts w:ascii="Times New Roman" w:hAnsi="Times New Roman" w:cs="Times New Roman"/>
            </w:rPr>
            <w:t>Doküman No</w:t>
          </w:r>
        </w:p>
      </w:tc>
      <w:tc>
        <w:tcPr>
          <w:tcW w:w="1560" w:type="dxa"/>
        </w:tcPr>
        <w:p w14:paraId="246EBC96" w14:textId="69201F57" w:rsidR="00284C08" w:rsidRPr="006B6CEF" w:rsidRDefault="00D55348">
          <w:pPr>
            <w:pStyle w:val="Altbilgi"/>
            <w:rPr>
              <w:rFonts w:ascii="Times New Roman" w:hAnsi="Times New Roman" w:cs="Times New Roman"/>
              <w:b/>
            </w:rPr>
          </w:pPr>
          <w:r>
            <w:rPr>
              <w:rFonts w:ascii="Times New Roman" w:hAnsi="Times New Roman" w:cs="Times New Roman"/>
              <w:b/>
            </w:rPr>
            <w:t>TL-201</w:t>
          </w:r>
        </w:p>
      </w:tc>
    </w:tr>
    <w:tr w:rsidR="00284C08" w:rsidRPr="00284C08" w14:paraId="436F5EF7" w14:textId="77777777" w:rsidTr="00AD29C0">
      <w:trPr>
        <w:trHeight w:val="258"/>
      </w:trPr>
      <w:tc>
        <w:tcPr>
          <w:tcW w:w="1844" w:type="dxa"/>
          <w:vMerge/>
          <w:vAlign w:val="center"/>
        </w:tcPr>
        <w:p w14:paraId="6D9B9CD8" w14:textId="6B7984B8" w:rsidR="00284C08" w:rsidRPr="00284C08" w:rsidRDefault="00284C08" w:rsidP="00284C08">
          <w:pPr>
            <w:pStyle w:val="Altbilgi"/>
            <w:rPr>
              <w:rFonts w:ascii="Times New Roman" w:hAnsi="Times New Roman" w:cs="Times New Roman"/>
            </w:rPr>
          </w:pPr>
        </w:p>
      </w:tc>
      <w:tc>
        <w:tcPr>
          <w:tcW w:w="4961" w:type="dxa"/>
          <w:vMerge/>
          <w:vAlign w:val="center"/>
        </w:tcPr>
        <w:p w14:paraId="05DCE9B5" w14:textId="77777777" w:rsidR="00284C08" w:rsidRPr="006B6CEF" w:rsidRDefault="00284C08">
          <w:pPr>
            <w:pStyle w:val="Altbilgi"/>
            <w:rPr>
              <w:rFonts w:ascii="Times New Roman" w:hAnsi="Times New Roman" w:cs="Times New Roman"/>
            </w:rPr>
          </w:pPr>
        </w:p>
      </w:tc>
      <w:tc>
        <w:tcPr>
          <w:tcW w:w="1700" w:type="dxa"/>
        </w:tcPr>
        <w:p w14:paraId="06FE7323" w14:textId="3EAB611F" w:rsidR="00284C08" w:rsidRPr="00284C08" w:rsidRDefault="00284C08">
          <w:pPr>
            <w:pStyle w:val="Altbilgi"/>
            <w:rPr>
              <w:rFonts w:ascii="Times New Roman" w:hAnsi="Times New Roman" w:cs="Times New Roman"/>
            </w:rPr>
          </w:pPr>
          <w:r w:rsidRPr="00284C08">
            <w:rPr>
              <w:rFonts w:ascii="Times New Roman" w:hAnsi="Times New Roman" w:cs="Times New Roman"/>
            </w:rPr>
            <w:t>İlk Yayın Tarihi</w:t>
          </w:r>
        </w:p>
      </w:tc>
      <w:tc>
        <w:tcPr>
          <w:tcW w:w="1560" w:type="dxa"/>
        </w:tcPr>
        <w:p w14:paraId="6A93C9E6" w14:textId="673722B2" w:rsidR="00284C08" w:rsidRPr="006B6CEF" w:rsidRDefault="00AD29C0">
          <w:pPr>
            <w:pStyle w:val="Altbilgi"/>
            <w:rPr>
              <w:rFonts w:ascii="Times New Roman" w:hAnsi="Times New Roman" w:cs="Times New Roman"/>
              <w:b/>
            </w:rPr>
          </w:pPr>
          <w:r>
            <w:rPr>
              <w:rFonts w:ascii="Times New Roman" w:hAnsi="Times New Roman" w:cs="Times New Roman"/>
              <w:b/>
            </w:rPr>
            <w:t>27.01.2022</w:t>
          </w:r>
        </w:p>
      </w:tc>
    </w:tr>
    <w:tr w:rsidR="006B6CEF" w:rsidRPr="00284C08" w14:paraId="45428F56" w14:textId="77777777" w:rsidTr="00AD29C0">
      <w:trPr>
        <w:trHeight w:val="242"/>
      </w:trPr>
      <w:tc>
        <w:tcPr>
          <w:tcW w:w="1844" w:type="dxa"/>
          <w:vAlign w:val="center"/>
        </w:tcPr>
        <w:p w14:paraId="2328C129" w14:textId="03CF74D5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  <w:tc>
        <w:tcPr>
          <w:tcW w:w="4961" w:type="dxa"/>
          <w:vAlign w:val="center"/>
        </w:tcPr>
        <w:p w14:paraId="6D86F79E" w14:textId="5758E093" w:rsidR="006B6CEF" w:rsidRPr="006B6CEF" w:rsidRDefault="00AD29C0" w:rsidP="006B6CEF">
          <w:pPr>
            <w:pStyle w:val="Al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Merkezi Araştırma ve Uygulama Laboratuvarı Müdürlüğü</w:t>
          </w:r>
        </w:p>
      </w:tc>
      <w:tc>
        <w:tcPr>
          <w:tcW w:w="1700" w:type="dxa"/>
        </w:tcPr>
        <w:p w14:paraId="6DD6624E" w14:textId="097084BB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  <w:r w:rsidRPr="00284C08">
            <w:rPr>
              <w:rFonts w:ascii="Times New Roman" w:hAnsi="Times New Roman" w:cs="Times New Roman"/>
            </w:rPr>
            <w:t>Revizyon Tarihi</w:t>
          </w:r>
        </w:p>
      </w:tc>
      <w:tc>
        <w:tcPr>
          <w:tcW w:w="1560" w:type="dxa"/>
        </w:tcPr>
        <w:p w14:paraId="5486388E" w14:textId="493AF781" w:rsidR="006B6CEF" w:rsidRPr="006B6CEF" w:rsidRDefault="006B6CEF" w:rsidP="006B6CEF">
          <w:pPr>
            <w:pStyle w:val="Altbilgi"/>
            <w:rPr>
              <w:rFonts w:ascii="Times New Roman" w:hAnsi="Times New Roman" w:cs="Times New Roman"/>
              <w:b/>
            </w:rPr>
          </w:pPr>
        </w:p>
      </w:tc>
    </w:tr>
    <w:tr w:rsidR="006B6CEF" w:rsidRPr="00284C08" w14:paraId="1113F8A4" w14:textId="77777777" w:rsidTr="00AD29C0">
      <w:trPr>
        <w:trHeight w:val="242"/>
      </w:trPr>
      <w:tc>
        <w:tcPr>
          <w:tcW w:w="1844" w:type="dxa"/>
          <w:vMerge w:val="restart"/>
          <w:vAlign w:val="center"/>
        </w:tcPr>
        <w:p w14:paraId="31ACF03A" w14:textId="4056706B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Sistem Onayı</w:t>
          </w:r>
        </w:p>
      </w:tc>
      <w:tc>
        <w:tcPr>
          <w:tcW w:w="4961" w:type="dxa"/>
          <w:vMerge w:val="restart"/>
          <w:vAlign w:val="center"/>
        </w:tcPr>
        <w:p w14:paraId="52889CCA" w14:textId="3082BD5C" w:rsidR="006B6CEF" w:rsidRPr="006B6CEF" w:rsidRDefault="0080578A" w:rsidP="006B6CEF">
          <w:pPr>
            <w:pStyle w:val="Al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/>
            </w:rPr>
            <w:t>Kalite Yönetim Koordinatörlüğü</w:t>
          </w:r>
        </w:p>
      </w:tc>
      <w:tc>
        <w:tcPr>
          <w:tcW w:w="1700" w:type="dxa"/>
        </w:tcPr>
        <w:p w14:paraId="5DF3C24E" w14:textId="612E9EB6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  <w:r w:rsidRPr="00284C08">
            <w:rPr>
              <w:rFonts w:ascii="Times New Roman" w:hAnsi="Times New Roman" w:cs="Times New Roman"/>
            </w:rPr>
            <w:t>Revizyon No</w:t>
          </w:r>
        </w:p>
      </w:tc>
      <w:tc>
        <w:tcPr>
          <w:tcW w:w="1560" w:type="dxa"/>
        </w:tcPr>
        <w:p w14:paraId="6B720AC4" w14:textId="7635FED4" w:rsidR="006B6CEF" w:rsidRPr="006B6CEF" w:rsidRDefault="006B6CEF" w:rsidP="006B6CEF">
          <w:pPr>
            <w:pStyle w:val="Altbilgi"/>
            <w:rPr>
              <w:rFonts w:ascii="Times New Roman" w:hAnsi="Times New Roman" w:cs="Times New Roman"/>
              <w:b/>
            </w:rPr>
          </w:pPr>
        </w:p>
      </w:tc>
    </w:tr>
    <w:tr w:rsidR="006B6CEF" w:rsidRPr="00284C08" w14:paraId="6EA6CC54" w14:textId="77777777" w:rsidTr="00AD29C0">
      <w:trPr>
        <w:trHeight w:val="242"/>
      </w:trPr>
      <w:tc>
        <w:tcPr>
          <w:tcW w:w="1844" w:type="dxa"/>
          <w:vMerge/>
          <w:tcBorders>
            <w:bottom w:val="single" w:sz="4" w:space="0" w:color="auto"/>
          </w:tcBorders>
        </w:tcPr>
        <w:p w14:paraId="576A5DB9" w14:textId="77777777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</w:p>
      </w:tc>
      <w:tc>
        <w:tcPr>
          <w:tcW w:w="4961" w:type="dxa"/>
          <w:vMerge/>
          <w:vAlign w:val="center"/>
        </w:tcPr>
        <w:p w14:paraId="269A6989" w14:textId="77777777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</w:p>
      </w:tc>
      <w:tc>
        <w:tcPr>
          <w:tcW w:w="1700" w:type="dxa"/>
        </w:tcPr>
        <w:p w14:paraId="0CCF72C2" w14:textId="7F1DF5DD" w:rsidR="006B6CEF" w:rsidRPr="00284C08" w:rsidRDefault="006B6CEF" w:rsidP="006B6CEF">
          <w:pPr>
            <w:pStyle w:val="Altbilgi"/>
            <w:rPr>
              <w:rFonts w:ascii="Times New Roman" w:hAnsi="Times New Roman" w:cs="Times New Roman"/>
            </w:rPr>
          </w:pPr>
          <w:r w:rsidRPr="00284C08">
            <w:rPr>
              <w:rFonts w:ascii="Times New Roman" w:hAnsi="Times New Roman" w:cs="Times New Roman"/>
            </w:rPr>
            <w:t>Sayfa Adedi</w:t>
          </w:r>
        </w:p>
      </w:tc>
      <w:tc>
        <w:tcPr>
          <w:tcW w:w="1560" w:type="dxa"/>
        </w:tcPr>
        <w:p w14:paraId="0D72229E" w14:textId="799D7930" w:rsidR="006B6CEF" w:rsidRPr="006B6CEF" w:rsidRDefault="006B6CEF" w:rsidP="006B6CEF">
          <w:pPr>
            <w:pStyle w:val="Altbilgi"/>
            <w:rPr>
              <w:rFonts w:ascii="Times New Roman" w:hAnsi="Times New Roman" w:cs="Times New Roman"/>
              <w:b/>
            </w:rPr>
          </w:pPr>
          <w:r w:rsidRPr="006B6CEF">
            <w:rPr>
              <w:rFonts w:ascii="Times New Roman" w:hAnsi="Times New Roman" w:cs="Times New Roman"/>
              <w:b/>
            </w:rPr>
            <w:t>1/1</w:t>
          </w:r>
        </w:p>
      </w:tc>
    </w:tr>
  </w:tbl>
  <w:p w14:paraId="3D0C3DD1" w14:textId="77777777" w:rsidR="006B6CEF" w:rsidRDefault="006B6CEF" w:rsidP="006B6CEF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ind w:hanging="284"/>
      <w:rPr>
        <w:rFonts w:ascii="Times New Roman" w:eastAsia="Times New Roman" w:hAnsi="Times New Roman" w:cs="Times New Roman"/>
        <w:i/>
        <w:color w:val="000000"/>
        <w:sz w:val="16"/>
        <w:szCs w:val="16"/>
      </w:rPr>
    </w:pPr>
  </w:p>
  <w:p w14:paraId="06A6359C" w14:textId="0B296953" w:rsidR="00ED4F27" w:rsidRPr="006B6CEF" w:rsidRDefault="006B6CEF" w:rsidP="006B6CEF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ind w:hanging="284"/>
      <w:rPr>
        <w:color w:val="000000"/>
        <w:sz w:val="16"/>
        <w:szCs w:val="16"/>
      </w:rPr>
    </w:pPr>
    <w:r>
      <w:rPr>
        <w:rFonts w:ascii="Times New Roman" w:eastAsia="Times New Roman" w:hAnsi="Times New Roman" w:cs="Times New Roman"/>
        <w:i/>
        <w:color w:val="000000"/>
        <w:sz w:val="16"/>
        <w:szCs w:val="16"/>
      </w:rPr>
      <w:t>(Form No: FR : 166</w:t>
    </w:r>
    <w:r w:rsidR="00ED4F27" w:rsidRPr="006B6CEF">
      <w:rPr>
        <w:rFonts w:ascii="Times New Roman" w:eastAsia="Times New Roman" w:hAnsi="Times New Roman" w:cs="Times New Roman"/>
        <w:i/>
        <w:color w:val="000000"/>
        <w:sz w:val="16"/>
        <w:szCs w:val="16"/>
      </w:rPr>
      <w:t xml:space="preserve"> ; Revizyon Tarihi</w:t>
    </w:r>
    <w:proofErr w:type="gramStart"/>
    <w:r w:rsidR="00ED4F27" w:rsidRPr="006B6CEF">
      <w:rPr>
        <w:rFonts w:ascii="Times New Roman" w:eastAsia="Times New Roman" w:hAnsi="Times New Roman" w:cs="Times New Roman"/>
        <w:i/>
        <w:color w:val="000000"/>
        <w:sz w:val="16"/>
        <w:szCs w:val="16"/>
      </w:rPr>
      <w:t>:……</w:t>
    </w:r>
    <w:proofErr w:type="gramEnd"/>
    <w:r w:rsidR="00ED4F27" w:rsidRPr="006B6CEF">
      <w:rPr>
        <w:rFonts w:ascii="Times New Roman" w:eastAsia="Times New Roman" w:hAnsi="Times New Roman" w:cs="Times New Roman"/>
        <w:i/>
        <w:color w:val="000000"/>
        <w:sz w:val="16"/>
        <w:szCs w:val="16"/>
      </w:rPr>
      <w:t xml:space="preserve"> Revizyon</w:t>
    </w:r>
    <w:proofErr w:type="gramStart"/>
    <w:r w:rsidR="00ED4F27" w:rsidRPr="006B6CEF">
      <w:rPr>
        <w:rFonts w:ascii="Times New Roman" w:eastAsia="Times New Roman" w:hAnsi="Times New Roman" w:cs="Times New Roman"/>
        <w:i/>
        <w:color w:val="000000"/>
        <w:sz w:val="16"/>
        <w:szCs w:val="16"/>
      </w:rPr>
      <w:t>:…..</w:t>
    </w:r>
    <w:proofErr w:type="gramEnd"/>
    <w:r w:rsidR="00ED4F27" w:rsidRPr="006B6CEF">
      <w:rPr>
        <w:rFonts w:ascii="Times New Roman" w:eastAsia="Times New Roman" w:hAnsi="Times New Roman" w:cs="Times New Roman"/>
        <w:i/>
        <w:color w:val="000000"/>
        <w:sz w:val="16"/>
        <w:szCs w:val="16"/>
      </w:rPr>
      <w:t>)</w:t>
    </w:r>
  </w:p>
  <w:p w14:paraId="58F50020" w14:textId="465D451C" w:rsidR="000413E3" w:rsidRPr="006B6CEF" w:rsidRDefault="006B6CEF" w:rsidP="006B6CEF">
    <w:pPr>
      <w:pStyle w:val="Altbilgi"/>
      <w:tabs>
        <w:tab w:val="clear" w:pos="4536"/>
        <w:tab w:val="clear" w:pos="9072"/>
        <w:tab w:val="left" w:pos="1815"/>
      </w:tabs>
      <w:rPr>
        <w:sz w:val="16"/>
        <w:szCs w:val="16"/>
      </w:rPr>
    </w:pPr>
    <w:r w:rsidRPr="006B6CEF">
      <w:rPr>
        <w:sz w:val="16"/>
        <w:szCs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0DF697" w14:textId="77777777" w:rsidR="00E70CB4" w:rsidRDefault="00E70CB4" w:rsidP="005F4369">
      <w:r>
        <w:separator/>
      </w:r>
    </w:p>
  </w:footnote>
  <w:footnote w:type="continuationSeparator" w:id="0">
    <w:p w14:paraId="3D431551" w14:textId="77777777" w:rsidR="00E70CB4" w:rsidRDefault="00E70CB4" w:rsidP="005F43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65" w:type="dxa"/>
      <w:tblInd w:w="-28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60"/>
      <w:gridCol w:w="6521"/>
      <w:gridCol w:w="1984"/>
    </w:tblGrid>
    <w:tr w:rsidR="006B6CEF" w:rsidRPr="005A6FFE" w14:paraId="39A18BFD" w14:textId="77777777" w:rsidTr="002F2F66">
      <w:trPr>
        <w:trHeight w:val="1399"/>
      </w:trPr>
      <w:tc>
        <w:tcPr>
          <w:tcW w:w="1560" w:type="dxa"/>
          <w:shd w:val="clear" w:color="auto" w:fill="auto"/>
          <w:vAlign w:val="center"/>
        </w:tcPr>
        <w:p w14:paraId="2647EC32" w14:textId="77777777" w:rsidR="006B6CEF" w:rsidRPr="005A6FFE" w:rsidRDefault="006B6CEF" w:rsidP="006B6CEF">
          <w:pPr>
            <w:tabs>
              <w:tab w:val="right" w:pos="1202"/>
              <w:tab w:val="center" w:pos="4536"/>
            </w:tabs>
            <w:jc w:val="center"/>
            <w:rPr>
              <w:rFonts w:ascii="Arial" w:hAnsi="Arial"/>
              <w:szCs w:val="22"/>
              <w:lang w:eastAsia="en-US"/>
            </w:rPr>
          </w:pPr>
          <w:r w:rsidRPr="005A6FFE">
            <w:rPr>
              <w:noProof/>
            </w:rPr>
            <w:drawing>
              <wp:inline distT="0" distB="0" distL="0" distR="0" wp14:anchorId="05843DE2" wp14:editId="3D46B9D4">
                <wp:extent cx="828675" cy="838200"/>
                <wp:effectExtent l="0" t="0" r="9525" b="0"/>
                <wp:docPr id="13" name="Resim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521" w:type="dxa"/>
          <w:shd w:val="clear" w:color="auto" w:fill="auto"/>
          <w:vAlign w:val="center"/>
        </w:tcPr>
        <w:p w14:paraId="3CEE7C91" w14:textId="77777777" w:rsidR="00AD29C0" w:rsidRPr="00D55348" w:rsidRDefault="00AD29C0" w:rsidP="00AD29C0">
          <w:pPr>
            <w:autoSpaceDE w:val="0"/>
            <w:autoSpaceDN w:val="0"/>
            <w:adjustRightInd w:val="0"/>
            <w:jc w:val="center"/>
            <w:rPr>
              <w:rFonts w:ascii="Times New Roman" w:hAnsi="Times New Roman"/>
              <w:b/>
              <w:sz w:val="28"/>
              <w:szCs w:val="28"/>
            </w:rPr>
          </w:pPr>
          <w:r w:rsidRPr="00D55348">
            <w:rPr>
              <w:rFonts w:ascii="Times New Roman" w:hAnsi="Times New Roman"/>
              <w:b/>
              <w:sz w:val="28"/>
              <w:szCs w:val="28"/>
            </w:rPr>
            <w:t xml:space="preserve">AHİLAB </w:t>
          </w:r>
        </w:p>
        <w:p w14:paraId="34E69F0A" w14:textId="77777777" w:rsidR="00D55348" w:rsidRPr="00D55348" w:rsidRDefault="00D55348" w:rsidP="00D55348">
          <w:pPr>
            <w:autoSpaceDE w:val="0"/>
            <w:autoSpaceDN w:val="0"/>
            <w:adjustRightInd w:val="0"/>
            <w:jc w:val="center"/>
            <w:rPr>
              <w:rFonts w:ascii="Times New Roman" w:hAnsi="Times New Roman"/>
              <w:b/>
              <w:sz w:val="28"/>
              <w:szCs w:val="28"/>
            </w:rPr>
          </w:pPr>
          <w:r w:rsidRPr="00D55348">
            <w:rPr>
              <w:rFonts w:ascii="Times New Roman" w:hAnsi="Times New Roman"/>
              <w:b/>
              <w:sz w:val="28"/>
              <w:szCs w:val="28"/>
            </w:rPr>
            <w:t xml:space="preserve">SULAMA SUYUNDA </w:t>
          </w:r>
          <w:proofErr w:type="spellStart"/>
          <w:r w:rsidRPr="00D55348">
            <w:rPr>
              <w:rFonts w:ascii="Times New Roman" w:hAnsi="Times New Roman"/>
              <w:b/>
              <w:sz w:val="28"/>
              <w:szCs w:val="28"/>
            </w:rPr>
            <w:t>Ca</w:t>
          </w:r>
          <w:proofErr w:type="spellEnd"/>
          <w:r w:rsidRPr="00D55348">
            <w:rPr>
              <w:rFonts w:ascii="Times New Roman" w:hAnsi="Times New Roman"/>
              <w:b/>
              <w:sz w:val="28"/>
              <w:szCs w:val="28"/>
            </w:rPr>
            <w:t>-Mg TAYİNİ</w:t>
          </w:r>
        </w:p>
        <w:p w14:paraId="2E050C46" w14:textId="658EF4F5" w:rsidR="006B6CEF" w:rsidRPr="001455D7" w:rsidRDefault="00AD29C0" w:rsidP="00AD29C0">
          <w:pPr>
            <w:jc w:val="center"/>
            <w:rPr>
              <w:rFonts w:ascii="Times New Roman" w:eastAsia="Times New Roman" w:hAnsi="Times New Roman" w:cs="Times New Roman"/>
              <w:b/>
              <w:snapToGrid w:val="0"/>
              <w:sz w:val="28"/>
              <w:szCs w:val="28"/>
            </w:rPr>
          </w:pPr>
          <w:r w:rsidRPr="000E1756">
            <w:rPr>
              <w:rFonts w:ascii="Times New Roman" w:hAnsi="Times New Roman"/>
              <w:b/>
              <w:sz w:val="28"/>
              <w:szCs w:val="28"/>
            </w:rPr>
            <w:t>TALİMATI</w:t>
          </w:r>
        </w:p>
      </w:tc>
      <w:tc>
        <w:tcPr>
          <w:tcW w:w="1984" w:type="dxa"/>
          <w:shd w:val="clear" w:color="auto" w:fill="auto"/>
          <w:vAlign w:val="center"/>
        </w:tcPr>
        <w:p w14:paraId="12B4B572" w14:textId="77777777" w:rsidR="006B6CEF" w:rsidRPr="005A6FFE" w:rsidRDefault="006B6CEF" w:rsidP="006B6CEF">
          <w:pPr>
            <w:tabs>
              <w:tab w:val="center" w:pos="4536"/>
              <w:tab w:val="right" w:pos="9072"/>
            </w:tabs>
            <w:rPr>
              <w:rFonts w:ascii="Arial" w:hAnsi="Arial"/>
              <w:sz w:val="18"/>
              <w:szCs w:val="22"/>
              <w:lang w:eastAsia="en-US"/>
            </w:rPr>
          </w:pPr>
          <w:r w:rsidRPr="005A6FFE">
            <w:rPr>
              <w:noProof/>
              <w:szCs w:val="22"/>
            </w:rPr>
            <w:drawing>
              <wp:anchor distT="0" distB="0" distL="114300" distR="114300" simplePos="0" relativeHeight="251662336" behindDoc="0" locked="0" layoutInCell="1" allowOverlap="1" wp14:anchorId="5D53D2BB" wp14:editId="73C82C2B">
                <wp:simplePos x="0" y="0"/>
                <wp:positionH relativeFrom="column">
                  <wp:posOffset>-24765</wp:posOffset>
                </wp:positionH>
                <wp:positionV relativeFrom="paragraph">
                  <wp:posOffset>1270</wp:posOffset>
                </wp:positionV>
                <wp:extent cx="1190625" cy="885825"/>
                <wp:effectExtent l="0" t="0" r="9525" b="9525"/>
                <wp:wrapNone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0625" cy="885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</w:tr>
  </w:tbl>
  <w:p w14:paraId="0F8998EC" w14:textId="77777777" w:rsidR="005F4369" w:rsidRDefault="005F4369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507ED7AA"/>
    <w:lvl w:ilvl="0" w:tplc="FFFFFFFF">
      <w:start w:val="1"/>
      <w:numFmt w:val="lowerLetter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4369"/>
    <w:rsid w:val="00030BF4"/>
    <w:rsid w:val="000413E3"/>
    <w:rsid w:val="000E1756"/>
    <w:rsid w:val="001A151A"/>
    <w:rsid w:val="002304A6"/>
    <w:rsid w:val="00284C08"/>
    <w:rsid w:val="00323696"/>
    <w:rsid w:val="003262D9"/>
    <w:rsid w:val="00365E79"/>
    <w:rsid w:val="00380BDB"/>
    <w:rsid w:val="003A0A3B"/>
    <w:rsid w:val="00404800"/>
    <w:rsid w:val="005F4369"/>
    <w:rsid w:val="00692B7D"/>
    <w:rsid w:val="006B6CEF"/>
    <w:rsid w:val="006F63CF"/>
    <w:rsid w:val="007653B3"/>
    <w:rsid w:val="0080578A"/>
    <w:rsid w:val="008238E8"/>
    <w:rsid w:val="00842F88"/>
    <w:rsid w:val="008B2F05"/>
    <w:rsid w:val="00AD29C0"/>
    <w:rsid w:val="00B91F54"/>
    <w:rsid w:val="00BD0705"/>
    <w:rsid w:val="00CB14A6"/>
    <w:rsid w:val="00CB7382"/>
    <w:rsid w:val="00D55348"/>
    <w:rsid w:val="00DA0627"/>
    <w:rsid w:val="00DB2DD6"/>
    <w:rsid w:val="00E70CB4"/>
    <w:rsid w:val="00ED34D4"/>
    <w:rsid w:val="00ED4F27"/>
    <w:rsid w:val="00F15894"/>
    <w:rsid w:val="00F93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2A6D5A"/>
  <w15:chartTrackingRefBased/>
  <w15:docId w15:val="{28596FFE-6163-4D08-B12C-1F74D6B7BE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5E79"/>
    <w:pPr>
      <w:spacing w:after="0" w:line="240" w:lineRule="auto"/>
    </w:pPr>
    <w:rPr>
      <w:rFonts w:ascii="Calibri" w:eastAsia="Calibri" w:hAnsi="Calibri" w:cs="Arial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F436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5F4369"/>
    <w:rPr>
      <w:rFonts w:ascii="Times New Roman" w:hAnsi="Times New Roman"/>
      <w:sz w:val="24"/>
    </w:rPr>
  </w:style>
  <w:style w:type="paragraph" w:styleId="Altbilgi">
    <w:name w:val="footer"/>
    <w:basedOn w:val="Normal"/>
    <w:link w:val="AltbilgiChar"/>
    <w:uiPriority w:val="99"/>
    <w:unhideWhenUsed/>
    <w:rsid w:val="005F436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5F4369"/>
    <w:rPr>
      <w:rFonts w:ascii="Times New Roman" w:hAnsi="Times New Roman"/>
      <w:sz w:val="24"/>
    </w:rPr>
  </w:style>
  <w:style w:type="table" w:styleId="TabloKlavuzu">
    <w:name w:val="Table Grid"/>
    <w:basedOn w:val="NormalTablo"/>
    <w:uiPriority w:val="39"/>
    <w:rsid w:val="005F43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izimi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EF078D0F71DE4740BE1DC8F0E7287C34" ma:contentTypeVersion="11" ma:contentTypeDescription="Yeni belge oluşturun." ma:contentTypeScope="" ma:versionID="5619c6ead2208f182335d1380a059814">
  <xsd:schema xmlns:xsd="http://www.w3.org/2001/XMLSchema" xmlns:xs="http://www.w3.org/2001/XMLSchema" xmlns:p="http://schemas.microsoft.com/office/2006/metadata/properties" xmlns:ns3="b9d2d217-4c7c-407b-b02b-88f3c3c42905" xmlns:ns4="59deaf09-04c5-4a53-8fb3-a4e9fb81c91c" targetNamespace="http://schemas.microsoft.com/office/2006/metadata/properties" ma:root="true" ma:fieldsID="0b414a825173aeb7c4474ece5fe5577e" ns3:_="" ns4:_="">
    <xsd:import namespace="b9d2d217-4c7c-407b-b02b-88f3c3c42905"/>
    <xsd:import namespace="59deaf09-04c5-4a53-8fb3-a4e9fb81c91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d2d217-4c7c-407b-b02b-88f3c3c4290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deaf09-04c5-4a53-8fb3-a4e9fb81c91c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ylaşılanla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Ayrıntıları ile Paylaşıldı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İpucu Paylaşımı Karması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C3692E-C2B1-44D5-A6A9-A04CEA3D135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11442D8-DD09-422F-91FF-FC3670A076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9d2d217-4c7c-407b-b02b-88f3c3c42905"/>
    <ds:schemaRef ds:uri="59deaf09-04c5-4a53-8fb3-a4e9fb81c91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AD992A1-0F5D-4CFD-A302-9FEB8E6A93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78B76C1-EF25-4362-8B22-4084AF0FD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üseyin Şimşek</dc:creator>
  <cp:keywords/>
  <dc:description/>
  <cp:lastModifiedBy>Ersoy DOĞAN</cp:lastModifiedBy>
  <cp:revision>2</cp:revision>
  <dcterms:created xsi:type="dcterms:W3CDTF">2022-01-27T08:25:00Z</dcterms:created>
  <dcterms:modified xsi:type="dcterms:W3CDTF">2022-01-27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078D0F71DE4740BE1DC8F0E7287C34</vt:lpwstr>
  </property>
</Properties>
</file>